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Heading1"/>
              <w:ind w:left="0" w:firstLine="0"/>
              <w:outlineLvl w:val="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D16029">
      <w:pPr>
        <w:pStyle w:val="ListParagrap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D16029">
      <w:pPr>
        <w:pStyle w:val="ListParagrap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D16029">
      <w:pPr>
        <w:pStyle w:val="ListParagrap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D16029">
      <w:pPr>
        <w:pStyle w:val="ListParagrap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D16029">
      <w:pPr>
        <w:pStyle w:val="ListParagrap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D16029">
      <w:pPr>
        <w:pStyle w:val="ListParagrap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D16029">
      <w:pPr>
        <w:pStyle w:val="ListParagrap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D16029">
      <w:pPr>
        <w:pStyle w:val="ListParagrap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D16029">
      <w:pPr>
        <w:pStyle w:val="ListParagrap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99pt" o:ole="">
            <v:imagedata r:id="rId9" o:title=""/>
          </v:shape>
          <o:OLEObject Type="Embed" ProgID="Visio.Drawing.11" ShapeID="_x0000_i1025" DrawAspect="Content" ObjectID="_1794686879" r:id="rId10"/>
        </w:object>
      </w:r>
    </w:p>
    <w:p w14:paraId="3B487957" w14:textId="1B231861" w:rsidR="006817F3" w:rsidRDefault="006817F3" w:rsidP="00D16029">
      <w:pPr>
        <w:pStyle w:val="Kiu2"/>
        <w:numPr>
          <w:ilvl w:val="0"/>
          <w:numId w:val="5"/>
        </w:numPr>
      </w:pPr>
      <w:r>
        <w:t xml:space="preserve">Cấu hình </w:t>
      </w:r>
      <w:r w:rsidRPr="008510BC">
        <w:t xml:space="preserve">VLAN, VTP, Trunk,… </w:t>
      </w:r>
    </w:p>
    <w:p w14:paraId="1B92175C" w14:textId="331CB917" w:rsidR="005F4386" w:rsidRDefault="005F4386" w:rsidP="00F357E3">
      <w:pPr>
        <w:pStyle w:val="Kiu3"/>
      </w:pPr>
      <w:r>
        <w:t>Cấu hình VTP:</w:t>
      </w:r>
    </w:p>
    <w:p w14:paraId="6FF56CA9" w14:textId="69C577AC" w:rsidR="00B44EA6" w:rsidRDefault="00B44EA6" w:rsidP="00F357E3">
      <w:pPr>
        <w:pStyle w:val="ListParagraph"/>
      </w:pPr>
      <w:r>
        <w:t>CORE SWITCH:</w:t>
      </w:r>
    </w:p>
    <w:p w14:paraId="2D647788" w14:textId="38149F1A" w:rsidR="003016B6" w:rsidRDefault="003016B6" w:rsidP="00F357E3">
      <w:pPr>
        <w:pStyle w:val="ListParagrap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ListParagrap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ListParagraph"/>
      </w:pPr>
      <w:r>
        <w:t>Các switch cấp dưới sẽ được cấu hình vtp mode client:</w:t>
      </w:r>
    </w:p>
    <w:p w14:paraId="00A82EE6" w14:textId="77777777" w:rsidR="00571801" w:rsidRDefault="00850859" w:rsidP="00F357E3">
      <w:pPr>
        <w:pStyle w:val="ListParagrap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ListParagrap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ListParagrap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ListParagraph"/>
      </w:pPr>
      <w:r>
        <w:t>Các Switch access ở Building 2 và Building 3 cấu hình vtp tương tự như ACC_SW1.</w:t>
      </w:r>
    </w:p>
    <w:p w14:paraId="2E8F6EB7" w14:textId="77777777" w:rsidR="00AC2916" w:rsidRDefault="00FC0664" w:rsidP="00F357E3">
      <w:pPr>
        <w:pStyle w:val="ListParagraph"/>
      </w:pPr>
      <w:r>
        <w:t>Bước 2: Cấu hình VLAN</w:t>
      </w:r>
    </w:p>
    <w:p w14:paraId="72E49F08" w14:textId="7DA329BA" w:rsidR="006817F3" w:rsidRDefault="00AC2916" w:rsidP="00F357E3">
      <w:pPr>
        <w:pStyle w:val="ListParagrap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w:t>
      </w:r>
      <w:r w:rsidR="009B41A6">
        <w:t>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D16029">
      <w:pPr>
        <w:pStyle w:val="ListParagraph"/>
        <w:numPr>
          <w:ilvl w:val="0"/>
          <w:numId w:val="6"/>
        </w:numPr>
      </w:pPr>
      <w:r>
        <w:t>Kết quả thành công!</w:t>
      </w:r>
    </w:p>
    <w:p w14:paraId="38F17EDB" w14:textId="2FF59AF4" w:rsidR="00957F13" w:rsidRDefault="00887D82" w:rsidP="00CA5122">
      <w:pPr>
        <w:pStyle w:val="ListParagraph"/>
        <w:ind w:left="933" w:firstLine="0"/>
      </w:pPr>
      <w:r w:rsidRPr="00887D82">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ListParagraph"/>
        <w:ind w:left="933" w:firstLine="0"/>
      </w:pPr>
      <w:r w:rsidRPr="003C1778">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ListParagraph"/>
        <w:ind w:left="933" w:firstLine="0"/>
      </w:pPr>
      <w:r w:rsidRPr="00D74245">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59D02AB5" w:rsidR="006C3C84" w:rsidRPr="006B0305" w:rsidRDefault="006C3C84" w:rsidP="009E5FAC">
      <w:r w:rsidRPr="006C3C84">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sectPr w:rsidR="006C3C84" w:rsidRPr="006B0305" w:rsidSect="001528D2">
      <w:footerReference w:type="default" r:id="rId80"/>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9710E" w14:textId="77777777" w:rsidR="00D16029" w:rsidRPr="00332A0C" w:rsidRDefault="00D16029" w:rsidP="00F357E3">
      <w:r w:rsidRPr="00332A0C">
        <w:separator/>
      </w:r>
    </w:p>
    <w:p w14:paraId="17C2F3DD" w14:textId="77777777" w:rsidR="00D16029" w:rsidRDefault="00D16029" w:rsidP="00F357E3"/>
    <w:p w14:paraId="2D122D98" w14:textId="77777777" w:rsidR="00D16029" w:rsidRDefault="00D16029" w:rsidP="00F357E3"/>
  </w:endnote>
  <w:endnote w:type="continuationSeparator" w:id="0">
    <w:p w14:paraId="1E45F296" w14:textId="77777777" w:rsidR="00D16029" w:rsidRPr="00332A0C" w:rsidRDefault="00D16029" w:rsidP="00F357E3">
      <w:r w:rsidRPr="00332A0C">
        <w:continuationSeparator/>
      </w:r>
    </w:p>
    <w:p w14:paraId="7C7827C6" w14:textId="77777777" w:rsidR="00D16029" w:rsidRDefault="00D16029" w:rsidP="00F357E3"/>
    <w:p w14:paraId="289ADB7B" w14:textId="77777777" w:rsidR="00D16029" w:rsidRDefault="00D16029"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4474851"/>
      <w:docPartObj>
        <w:docPartGallery w:val="Page Numbers (Bottom of Page)"/>
        <w:docPartUnique/>
      </w:docPartObj>
    </w:sdtPr>
    <w:sdtEndPr/>
    <w:sdtContent>
      <w:p w14:paraId="7787306E" w14:textId="77777777" w:rsidR="000F2049" w:rsidRDefault="000F2049" w:rsidP="00F357E3">
        <w:pPr>
          <w:pStyle w:val="Foo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Footer"/>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480CD" w14:textId="77777777" w:rsidR="00D16029" w:rsidRPr="00332A0C" w:rsidRDefault="00D16029" w:rsidP="00F357E3">
      <w:r w:rsidRPr="00332A0C">
        <w:separator/>
      </w:r>
    </w:p>
    <w:p w14:paraId="62CE299D" w14:textId="77777777" w:rsidR="00D16029" w:rsidRDefault="00D16029" w:rsidP="00F357E3"/>
    <w:p w14:paraId="1A1F5084" w14:textId="77777777" w:rsidR="00D16029" w:rsidRDefault="00D16029" w:rsidP="00F357E3"/>
  </w:footnote>
  <w:footnote w:type="continuationSeparator" w:id="0">
    <w:p w14:paraId="1C27863A" w14:textId="77777777" w:rsidR="00D16029" w:rsidRPr="00332A0C" w:rsidRDefault="00D16029" w:rsidP="00F357E3">
      <w:r w:rsidRPr="00332A0C">
        <w:continuationSeparator/>
      </w:r>
    </w:p>
    <w:p w14:paraId="335515C5" w14:textId="77777777" w:rsidR="00D16029" w:rsidRDefault="00D16029" w:rsidP="00F357E3"/>
    <w:p w14:paraId="6230F0F8" w14:textId="77777777" w:rsidR="00D16029" w:rsidRDefault="00D16029"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3"/>
    <w:lvlOverride w:ilvl="0">
      <w:startOverride w:val="1"/>
    </w:lvlOverride>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drawingGridHorizontalSpacing w:val="12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76526"/>
    <w:rsid w:val="00086556"/>
    <w:rsid w:val="00095DDD"/>
    <w:rsid w:val="000A3009"/>
    <w:rsid w:val="000A5BE7"/>
    <w:rsid w:val="000A66A0"/>
    <w:rsid w:val="000B0ADF"/>
    <w:rsid w:val="000B1C67"/>
    <w:rsid w:val="000B1CD9"/>
    <w:rsid w:val="000B2C29"/>
    <w:rsid w:val="000B4397"/>
    <w:rsid w:val="000C3159"/>
    <w:rsid w:val="000C3E53"/>
    <w:rsid w:val="000C6304"/>
    <w:rsid w:val="000D02DA"/>
    <w:rsid w:val="000D72A9"/>
    <w:rsid w:val="000E053C"/>
    <w:rsid w:val="000E1756"/>
    <w:rsid w:val="000F11EA"/>
    <w:rsid w:val="000F1DF4"/>
    <w:rsid w:val="000F2049"/>
    <w:rsid w:val="000F6229"/>
    <w:rsid w:val="000F705A"/>
    <w:rsid w:val="00101D97"/>
    <w:rsid w:val="00116B23"/>
    <w:rsid w:val="00120EA6"/>
    <w:rsid w:val="001221B1"/>
    <w:rsid w:val="001221FA"/>
    <w:rsid w:val="00122F31"/>
    <w:rsid w:val="00123917"/>
    <w:rsid w:val="00125062"/>
    <w:rsid w:val="00130CAC"/>
    <w:rsid w:val="00131B55"/>
    <w:rsid w:val="00134F57"/>
    <w:rsid w:val="00136F7A"/>
    <w:rsid w:val="00137873"/>
    <w:rsid w:val="0014252B"/>
    <w:rsid w:val="001528D2"/>
    <w:rsid w:val="001565CF"/>
    <w:rsid w:val="001565E8"/>
    <w:rsid w:val="001614C4"/>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502F5"/>
    <w:rsid w:val="003529A3"/>
    <w:rsid w:val="003546F2"/>
    <w:rsid w:val="00354FBC"/>
    <w:rsid w:val="00356810"/>
    <w:rsid w:val="00356B46"/>
    <w:rsid w:val="00357D52"/>
    <w:rsid w:val="00363A67"/>
    <w:rsid w:val="003763D8"/>
    <w:rsid w:val="003839FE"/>
    <w:rsid w:val="0038564C"/>
    <w:rsid w:val="00385E08"/>
    <w:rsid w:val="003A4DB5"/>
    <w:rsid w:val="003A77F8"/>
    <w:rsid w:val="003C0C46"/>
    <w:rsid w:val="003C1778"/>
    <w:rsid w:val="003C3C61"/>
    <w:rsid w:val="003C4952"/>
    <w:rsid w:val="003C4A70"/>
    <w:rsid w:val="003C4B4C"/>
    <w:rsid w:val="003C5AEF"/>
    <w:rsid w:val="003C771F"/>
    <w:rsid w:val="003D7D3D"/>
    <w:rsid w:val="003E143F"/>
    <w:rsid w:val="003E1984"/>
    <w:rsid w:val="003E5439"/>
    <w:rsid w:val="003E5B24"/>
    <w:rsid w:val="003E6916"/>
    <w:rsid w:val="003F1A99"/>
    <w:rsid w:val="003F4560"/>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7055"/>
    <w:rsid w:val="006649FA"/>
    <w:rsid w:val="00664CAC"/>
    <w:rsid w:val="00664FFB"/>
    <w:rsid w:val="00666057"/>
    <w:rsid w:val="00666E0B"/>
    <w:rsid w:val="0066748D"/>
    <w:rsid w:val="00672E0F"/>
    <w:rsid w:val="00677793"/>
    <w:rsid w:val="006817F3"/>
    <w:rsid w:val="00683352"/>
    <w:rsid w:val="00683F8C"/>
    <w:rsid w:val="00684F91"/>
    <w:rsid w:val="00694E0C"/>
    <w:rsid w:val="006A594A"/>
    <w:rsid w:val="006B0305"/>
    <w:rsid w:val="006B0A1C"/>
    <w:rsid w:val="006B0E2E"/>
    <w:rsid w:val="006B165D"/>
    <w:rsid w:val="006B5E9F"/>
    <w:rsid w:val="006B602A"/>
    <w:rsid w:val="006C035C"/>
    <w:rsid w:val="006C1A70"/>
    <w:rsid w:val="006C3C84"/>
    <w:rsid w:val="006C67D5"/>
    <w:rsid w:val="006C69FE"/>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313E4"/>
    <w:rsid w:val="00745B6E"/>
    <w:rsid w:val="00746E3D"/>
    <w:rsid w:val="00751FD2"/>
    <w:rsid w:val="00762639"/>
    <w:rsid w:val="00764177"/>
    <w:rsid w:val="007646C5"/>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50859"/>
    <w:rsid w:val="00853315"/>
    <w:rsid w:val="00861DA9"/>
    <w:rsid w:val="0086382C"/>
    <w:rsid w:val="00864098"/>
    <w:rsid w:val="008673EB"/>
    <w:rsid w:val="00870586"/>
    <w:rsid w:val="00872A3F"/>
    <w:rsid w:val="008763AA"/>
    <w:rsid w:val="00880D51"/>
    <w:rsid w:val="00882E23"/>
    <w:rsid w:val="00887523"/>
    <w:rsid w:val="00887D82"/>
    <w:rsid w:val="00890C2B"/>
    <w:rsid w:val="00891EDD"/>
    <w:rsid w:val="00894275"/>
    <w:rsid w:val="008A4707"/>
    <w:rsid w:val="008B50CF"/>
    <w:rsid w:val="008E2943"/>
    <w:rsid w:val="008E51E9"/>
    <w:rsid w:val="008E71ED"/>
    <w:rsid w:val="008F192A"/>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F18"/>
    <w:rsid w:val="0099743A"/>
    <w:rsid w:val="009A0D00"/>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24477"/>
    <w:rsid w:val="00B333C2"/>
    <w:rsid w:val="00B44EA6"/>
    <w:rsid w:val="00B464EB"/>
    <w:rsid w:val="00B47903"/>
    <w:rsid w:val="00B526FF"/>
    <w:rsid w:val="00B63CDD"/>
    <w:rsid w:val="00B63E1A"/>
    <w:rsid w:val="00B652F0"/>
    <w:rsid w:val="00B742D2"/>
    <w:rsid w:val="00B750E5"/>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7B02"/>
    <w:rsid w:val="00BF105C"/>
    <w:rsid w:val="00BF42D6"/>
    <w:rsid w:val="00C12054"/>
    <w:rsid w:val="00C2129B"/>
    <w:rsid w:val="00C24A67"/>
    <w:rsid w:val="00C33026"/>
    <w:rsid w:val="00C37CB7"/>
    <w:rsid w:val="00C41B16"/>
    <w:rsid w:val="00C447B8"/>
    <w:rsid w:val="00C50C4C"/>
    <w:rsid w:val="00C612C3"/>
    <w:rsid w:val="00C61C5A"/>
    <w:rsid w:val="00C64061"/>
    <w:rsid w:val="00C65E78"/>
    <w:rsid w:val="00C805FE"/>
    <w:rsid w:val="00C90331"/>
    <w:rsid w:val="00C914A3"/>
    <w:rsid w:val="00C95D7F"/>
    <w:rsid w:val="00CA2A87"/>
    <w:rsid w:val="00CA5122"/>
    <w:rsid w:val="00CA5F78"/>
    <w:rsid w:val="00CA75F2"/>
    <w:rsid w:val="00CB1FC0"/>
    <w:rsid w:val="00CC237C"/>
    <w:rsid w:val="00CC346D"/>
    <w:rsid w:val="00CC360E"/>
    <w:rsid w:val="00CD44E8"/>
    <w:rsid w:val="00CD6095"/>
    <w:rsid w:val="00CE6679"/>
    <w:rsid w:val="00CE7D8A"/>
    <w:rsid w:val="00CF1E51"/>
    <w:rsid w:val="00CF6798"/>
    <w:rsid w:val="00D0646D"/>
    <w:rsid w:val="00D12C90"/>
    <w:rsid w:val="00D142F9"/>
    <w:rsid w:val="00D15966"/>
    <w:rsid w:val="00D16029"/>
    <w:rsid w:val="00D202FD"/>
    <w:rsid w:val="00D20C4D"/>
    <w:rsid w:val="00D270E6"/>
    <w:rsid w:val="00D347A7"/>
    <w:rsid w:val="00D465AD"/>
    <w:rsid w:val="00D4756A"/>
    <w:rsid w:val="00D50AE2"/>
    <w:rsid w:val="00D51875"/>
    <w:rsid w:val="00D54DB9"/>
    <w:rsid w:val="00D57310"/>
    <w:rsid w:val="00D63D30"/>
    <w:rsid w:val="00D673F1"/>
    <w:rsid w:val="00D728F9"/>
    <w:rsid w:val="00D74245"/>
    <w:rsid w:val="00D8089D"/>
    <w:rsid w:val="00D86119"/>
    <w:rsid w:val="00D86437"/>
    <w:rsid w:val="00DA0F3F"/>
    <w:rsid w:val="00DA0FE7"/>
    <w:rsid w:val="00DA6939"/>
    <w:rsid w:val="00DB23D0"/>
    <w:rsid w:val="00DB70D5"/>
    <w:rsid w:val="00DB7BCD"/>
    <w:rsid w:val="00DC072E"/>
    <w:rsid w:val="00DC454A"/>
    <w:rsid w:val="00DC4BD7"/>
    <w:rsid w:val="00DD4997"/>
    <w:rsid w:val="00DE3066"/>
    <w:rsid w:val="00DE628E"/>
    <w:rsid w:val="00DE6BF8"/>
    <w:rsid w:val="00E00B50"/>
    <w:rsid w:val="00E03EA4"/>
    <w:rsid w:val="00E04875"/>
    <w:rsid w:val="00E10DF6"/>
    <w:rsid w:val="00E1624D"/>
    <w:rsid w:val="00E218B7"/>
    <w:rsid w:val="00E218E7"/>
    <w:rsid w:val="00E25E07"/>
    <w:rsid w:val="00E2651E"/>
    <w:rsid w:val="00E26907"/>
    <w:rsid w:val="00E30DF4"/>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60138"/>
    <w:rsid w:val="00F6139D"/>
    <w:rsid w:val="00F633CF"/>
    <w:rsid w:val="00F66B10"/>
    <w:rsid w:val="00F710A2"/>
    <w:rsid w:val="00F71A39"/>
    <w:rsid w:val="00F81260"/>
    <w:rsid w:val="00F8156F"/>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57E3"/>
    <w:pPr>
      <w:ind w:firstLine="284"/>
    </w:pPr>
    <w:rPr>
      <w:rFonts w:eastAsia="Calibri"/>
      <w:lang w:eastAsia="ar-SA"/>
    </w:rPr>
  </w:style>
  <w:style w:type="paragraph" w:styleId="Heading1">
    <w:name w:val="heading 1"/>
    <w:basedOn w:val="Normal"/>
    <w:next w:val="Normal"/>
    <w:link w:val="Heading1Char"/>
    <w:uiPriority w:val="9"/>
    <w:qFormat/>
    <w:rsid w:val="00672E0F"/>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iu1">
    <w:name w:val="Kiểu1"/>
    <w:basedOn w:val="Heading2"/>
    <w:next w:val="Normal"/>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DefaultParagraphFont"/>
    <w:link w:val="Kiu1"/>
    <w:rsid w:val="00564823"/>
    <w:rPr>
      <w:rFonts w:eastAsiaTheme="majorEastAsia" w:cstheme="majorBidi"/>
      <w:b/>
      <w:sz w:val="28"/>
      <w:szCs w:val="22"/>
      <w:lang w:eastAsia="ar-SA"/>
    </w:rPr>
  </w:style>
  <w:style w:type="paragraph" w:styleId="ListParagraph">
    <w:name w:val="List Paragraph"/>
    <w:basedOn w:val="Normal"/>
    <w:link w:val="ListParagraphChar"/>
    <w:uiPriority w:val="34"/>
    <w:qFormat/>
    <w:rsid w:val="00646004"/>
    <w:pPr>
      <w:ind w:left="720"/>
      <w:contextualSpacing/>
    </w:pPr>
  </w:style>
  <w:style w:type="character" w:customStyle="1" w:styleId="Heading2Char">
    <w:name w:val="Heading 2 Char"/>
    <w:basedOn w:val="DefaultParagraphFont"/>
    <w:link w:val="Heading2"/>
    <w:uiPriority w:val="9"/>
    <w:semiHidden/>
    <w:rsid w:val="00646004"/>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600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72E0F"/>
    <w:rPr>
      <w:rFonts w:eastAsiaTheme="majorEastAsia" w:cstheme="majorBidi"/>
      <w:b/>
      <w:color w:val="000000" w:themeColor="text1"/>
      <w:sz w:val="32"/>
      <w:szCs w:val="32"/>
      <w:lang w:val="vi-VN"/>
    </w:rPr>
  </w:style>
  <w:style w:type="table" w:styleId="TableGrid">
    <w:name w:val="Table Grid"/>
    <w:basedOn w:val="TableNormal"/>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63E1A"/>
    <w:pPr>
      <w:spacing w:after="200" w:line="240" w:lineRule="auto"/>
      <w:jc w:val="center"/>
    </w:pPr>
    <w:rPr>
      <w:i/>
      <w:iCs/>
      <w:color w:val="44546A" w:themeColor="text2"/>
      <w:szCs w:val="18"/>
    </w:rPr>
  </w:style>
  <w:style w:type="character" w:styleId="Hyperlink">
    <w:name w:val="Hyperlink"/>
    <w:basedOn w:val="DefaultParagraphFont"/>
    <w:uiPriority w:val="99"/>
    <w:unhideWhenUsed/>
    <w:rsid w:val="00DC4BD7"/>
    <w:rPr>
      <w:color w:val="0563C1" w:themeColor="hyperlink"/>
      <w:u w:val="single"/>
    </w:rPr>
  </w:style>
  <w:style w:type="character" w:styleId="CommentReference">
    <w:name w:val="annotation reference"/>
    <w:basedOn w:val="DefaultParagraphFont"/>
    <w:uiPriority w:val="99"/>
    <w:semiHidden/>
    <w:unhideWhenUsed/>
    <w:rsid w:val="00DC4BD7"/>
    <w:rPr>
      <w:sz w:val="16"/>
      <w:szCs w:val="16"/>
    </w:rPr>
  </w:style>
  <w:style w:type="paragraph" w:styleId="CommentText">
    <w:name w:val="annotation text"/>
    <w:basedOn w:val="Normal"/>
    <w:link w:val="CommentTextChar"/>
    <w:uiPriority w:val="99"/>
    <w:unhideWhenUsed/>
    <w:rsid w:val="00DC4BD7"/>
    <w:pPr>
      <w:spacing w:line="240" w:lineRule="auto"/>
    </w:pPr>
    <w:rPr>
      <w:sz w:val="20"/>
      <w:szCs w:val="20"/>
    </w:rPr>
  </w:style>
  <w:style w:type="character" w:customStyle="1" w:styleId="CommentTextChar">
    <w:name w:val="Comment Text Char"/>
    <w:basedOn w:val="DefaultParagraphFont"/>
    <w:link w:val="CommentText"/>
    <w:uiPriority w:val="99"/>
    <w:rsid w:val="00DC4BD7"/>
    <w:rPr>
      <w:sz w:val="20"/>
      <w:szCs w:val="20"/>
      <w:lang w:val="vi-VN"/>
    </w:rPr>
  </w:style>
  <w:style w:type="character" w:customStyle="1" w:styleId="ListParagraphChar">
    <w:name w:val="List Paragraph Char"/>
    <w:basedOn w:val="DefaultParagraphFont"/>
    <w:link w:val="ListParagraph"/>
    <w:uiPriority w:val="34"/>
    <w:rsid w:val="00DC4BD7"/>
  </w:style>
  <w:style w:type="paragraph" w:customStyle="1" w:styleId="Kiu2">
    <w:name w:val="Kiểu2"/>
    <w:basedOn w:val="Heading3"/>
    <w:next w:val="Normal"/>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Heading3Char"/>
    <w:link w:val="Kiu2"/>
    <w:rsid w:val="00A4253B"/>
    <w:rPr>
      <w:rFonts w:asciiTheme="majorHAnsi" w:eastAsiaTheme="majorEastAsia" w:hAnsiTheme="majorHAnsi" w:cstheme="majorBidi"/>
      <w:b/>
      <w:color w:val="1F3763" w:themeColor="accent1" w:themeShade="7F"/>
      <w:szCs w:val="24"/>
      <w:lang w:val="vi-VN" w:eastAsia="ar-SA"/>
    </w:rPr>
  </w:style>
  <w:style w:type="table" w:styleId="PlainTable1">
    <w:name w:val="Plain Table 1"/>
    <w:basedOn w:val="TableNormal"/>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TableNormal"/>
    <w:next w:val="PlainTable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Heading3"/>
    <w:next w:val="Normal"/>
    <w:qFormat/>
    <w:rsid w:val="00233413"/>
    <w:pPr>
      <w:numPr>
        <w:numId w:val="3"/>
      </w:numPr>
      <w:spacing w:before="0"/>
      <w:outlineLvl w:val="3"/>
    </w:pPr>
    <w:rPr>
      <w:rFonts w:ascii="Times New Roman" w:hAnsi="Times New Roman"/>
      <w:b/>
      <w:color w:val="000000" w:themeColor="text1"/>
      <w:szCs w:val="22"/>
    </w:rPr>
  </w:style>
  <w:style w:type="paragraph" w:styleId="CommentSubject">
    <w:name w:val="annotation subject"/>
    <w:basedOn w:val="CommentText"/>
    <w:next w:val="CommentText"/>
    <w:link w:val="CommentSubjectChar"/>
    <w:uiPriority w:val="99"/>
    <w:semiHidden/>
    <w:unhideWhenUsed/>
    <w:rsid w:val="00E52A50"/>
    <w:rPr>
      <w:b/>
      <w:bCs/>
    </w:rPr>
  </w:style>
  <w:style w:type="character" w:customStyle="1" w:styleId="CommentSubjectChar">
    <w:name w:val="Comment Subject Char"/>
    <w:basedOn w:val="CommentTextChar"/>
    <w:link w:val="CommentSubject"/>
    <w:uiPriority w:val="99"/>
    <w:semiHidden/>
    <w:rsid w:val="00E52A50"/>
    <w:rPr>
      <w:b/>
      <w:bCs/>
      <w:color w:val="000000" w:themeColor="text1"/>
      <w:sz w:val="20"/>
      <w:szCs w:val="20"/>
      <w:lang w:val="vi-VN"/>
    </w:rPr>
  </w:style>
  <w:style w:type="paragraph" w:styleId="TOCHeading">
    <w:name w:val="TOC Heading"/>
    <w:basedOn w:val="Heading1"/>
    <w:next w:val="Normal"/>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4A71A4"/>
    <w:pPr>
      <w:tabs>
        <w:tab w:val="right" w:leader="dot" w:pos="11652"/>
      </w:tabs>
      <w:spacing w:after="100" w:line="240" w:lineRule="auto"/>
      <w:ind w:left="0"/>
    </w:pPr>
    <w:rPr>
      <w:b/>
      <w:bCs/>
    </w:rPr>
  </w:style>
  <w:style w:type="paragraph" w:styleId="TOC2">
    <w:name w:val="toc 2"/>
    <w:basedOn w:val="Normal"/>
    <w:next w:val="Normal"/>
    <w:autoRedefine/>
    <w:uiPriority w:val="39"/>
    <w:unhideWhenUsed/>
    <w:rsid w:val="00F20EB0"/>
    <w:pPr>
      <w:spacing w:after="100"/>
      <w:ind w:left="240"/>
    </w:pPr>
  </w:style>
  <w:style w:type="paragraph" w:styleId="TOC3">
    <w:name w:val="toc 3"/>
    <w:basedOn w:val="Normal"/>
    <w:next w:val="Normal"/>
    <w:autoRedefine/>
    <w:uiPriority w:val="39"/>
    <w:unhideWhenUsed/>
    <w:rsid w:val="00F20EB0"/>
    <w:pPr>
      <w:spacing w:after="100"/>
      <w:ind w:left="480"/>
    </w:pPr>
  </w:style>
  <w:style w:type="paragraph" w:styleId="TOC4">
    <w:name w:val="toc 4"/>
    <w:basedOn w:val="Normal"/>
    <w:next w:val="Normal"/>
    <w:autoRedefine/>
    <w:uiPriority w:val="39"/>
    <w:unhideWhenUsed/>
    <w:rsid w:val="00F20EB0"/>
    <w:pPr>
      <w:spacing w:after="100"/>
      <w:ind w:left="720"/>
    </w:pPr>
  </w:style>
  <w:style w:type="paragraph" w:styleId="Header">
    <w:name w:val="header"/>
    <w:basedOn w:val="Normal"/>
    <w:link w:val="HeaderChar"/>
    <w:uiPriority w:val="99"/>
    <w:unhideWhenUsed/>
    <w:rsid w:val="00E2651E"/>
    <w:pPr>
      <w:tabs>
        <w:tab w:val="center" w:pos="4680"/>
        <w:tab w:val="right" w:pos="9360"/>
      </w:tabs>
      <w:spacing w:line="240" w:lineRule="auto"/>
    </w:pPr>
  </w:style>
  <w:style w:type="character" w:customStyle="1" w:styleId="HeaderChar">
    <w:name w:val="Header Char"/>
    <w:basedOn w:val="DefaultParagraphFont"/>
    <w:link w:val="Header"/>
    <w:uiPriority w:val="99"/>
    <w:rsid w:val="00E2651E"/>
    <w:rPr>
      <w:color w:val="000000" w:themeColor="text1"/>
      <w:szCs w:val="26"/>
      <w:lang w:val="vi-VN"/>
    </w:rPr>
  </w:style>
  <w:style w:type="paragraph" w:styleId="Footer">
    <w:name w:val="footer"/>
    <w:basedOn w:val="Normal"/>
    <w:link w:val="FooterChar"/>
    <w:uiPriority w:val="99"/>
    <w:unhideWhenUsed/>
    <w:rsid w:val="00E2651E"/>
    <w:pPr>
      <w:tabs>
        <w:tab w:val="center" w:pos="4680"/>
        <w:tab w:val="right" w:pos="9360"/>
      </w:tabs>
      <w:spacing w:line="240" w:lineRule="auto"/>
    </w:pPr>
  </w:style>
  <w:style w:type="character" w:customStyle="1" w:styleId="FooterChar">
    <w:name w:val="Footer Char"/>
    <w:basedOn w:val="DefaultParagraphFont"/>
    <w:link w:val="Footer"/>
    <w:uiPriority w:val="99"/>
    <w:rsid w:val="00E2651E"/>
    <w:rPr>
      <w:color w:val="000000" w:themeColor="text1"/>
      <w:szCs w:val="26"/>
      <w:lang w:val="vi-VN"/>
    </w:rPr>
  </w:style>
  <w:style w:type="paragraph" w:styleId="TOC5">
    <w:name w:val="toc 5"/>
    <w:basedOn w:val="Normal"/>
    <w:next w:val="Normal"/>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TOC6">
    <w:name w:val="toc 6"/>
    <w:basedOn w:val="Normal"/>
    <w:next w:val="Normal"/>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TOC7">
    <w:name w:val="toc 7"/>
    <w:basedOn w:val="Normal"/>
    <w:next w:val="Normal"/>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TOC8">
    <w:name w:val="toc 8"/>
    <w:basedOn w:val="Normal"/>
    <w:next w:val="Normal"/>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TOC9">
    <w:name w:val="toc 9"/>
    <w:basedOn w:val="Normal"/>
    <w:next w:val="Normal"/>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UnresolvedMention">
    <w:name w:val="Unresolved Mention"/>
    <w:basedOn w:val="DefaultParagraphFont"/>
    <w:uiPriority w:val="99"/>
    <w:semiHidden/>
    <w:unhideWhenUsed/>
    <w:rsid w:val="001D7462"/>
    <w:rPr>
      <w:color w:val="605E5C"/>
      <w:shd w:val="clear" w:color="auto" w:fill="E1DFDD"/>
    </w:rPr>
  </w:style>
  <w:style w:type="character" w:styleId="FollowedHyperlink">
    <w:name w:val="FollowedHyperlink"/>
    <w:basedOn w:val="DefaultParagraphFont"/>
    <w:uiPriority w:val="99"/>
    <w:semiHidden/>
    <w:unhideWhenUsed/>
    <w:rsid w:val="0045409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TotalTime>
  <Pages>18</Pages>
  <Words>1601</Words>
  <Characters>9127</Characters>
  <Application>Microsoft Office Word</Application>
  <DocSecurity>0</DocSecurity>
  <Lines>76</Lines>
  <Paragraphs>2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Quang Vinh Phạm</cp:lastModifiedBy>
  <cp:revision>164</cp:revision>
  <dcterms:created xsi:type="dcterms:W3CDTF">2024-11-26T08:24:00Z</dcterms:created>
  <dcterms:modified xsi:type="dcterms:W3CDTF">2024-12-02T16:20:00Z</dcterms:modified>
</cp:coreProperties>
</file>